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705D" w:rsidRPr="000A5A64" w:rsidRDefault="00AF705D">
      <w:pPr>
        <w:rPr>
          <w:rFonts w:ascii="Times New Roman" w:hAnsi="Times New Roman" w:cs="Times New Roman"/>
        </w:rPr>
      </w:pPr>
      <w:r w:rsidRPr="000A5A64">
        <w:rPr>
          <w:rFonts w:ascii="Times New Roman" w:hAnsi="Times New Roman" w:cs="Times New Roman"/>
        </w:rPr>
        <w:t>Модель объектной структуры платформы</w:t>
      </w:r>
    </w:p>
    <w:p w:rsidR="000B2069" w:rsidRPr="000A5A64" w:rsidRDefault="00AF705D">
      <w:pPr>
        <w:rPr>
          <w:rFonts w:ascii="Times New Roman" w:hAnsi="Times New Roman" w:cs="Times New Roman"/>
        </w:rPr>
      </w:pPr>
      <w:r w:rsidRPr="000A5A64">
        <w:rPr>
          <w:rFonts w:ascii="Times New Roman" w:hAnsi="Times New Roman" w:cs="Times New Roman"/>
        </w:rPr>
        <w:t xml:space="preserve"> Целью данной работы является анализ объектной структуры платформы 1C:Предприятие. Также необходимо выделить основные объекты конфигурации. Результат анализа представлен на следующей диаграмме классов</w:t>
      </w:r>
    </w:p>
    <w:p w:rsidR="00AF705D" w:rsidRPr="000A5A64" w:rsidRDefault="00AF705D">
      <w:pPr>
        <w:rPr>
          <w:rFonts w:ascii="Times New Roman" w:hAnsi="Times New Roman" w:cs="Times New Roman"/>
          <w:lang w:val="en-US"/>
        </w:rPr>
      </w:pPr>
      <w:r w:rsidRPr="000A5A64">
        <w:rPr>
          <w:rFonts w:ascii="Times New Roman" w:hAnsi="Times New Roman" w:cs="Times New Roman"/>
        </w:rPr>
        <w:object w:dxaOrig="28545" w:dyaOrig="23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80.25pt" o:ole="">
            <v:imagedata r:id="rId5" o:title=""/>
          </v:shape>
          <o:OLEObject Type="Embed" ProgID="Visio.Drawing.15" ShapeID="_x0000_i1025" DrawAspect="Content" ObjectID="_1506124964" r:id="rId6"/>
        </w:object>
      </w:r>
    </w:p>
    <w:p w:rsidR="00AF705D" w:rsidRPr="000A5A64" w:rsidRDefault="00AF705D" w:rsidP="00AF705D">
      <w:pPr>
        <w:jc w:val="center"/>
        <w:rPr>
          <w:rFonts w:ascii="Times New Roman" w:hAnsi="Times New Roman" w:cs="Times New Roman"/>
        </w:rPr>
      </w:pPr>
      <w:r w:rsidRPr="000A5A64">
        <w:rPr>
          <w:rFonts w:ascii="Times New Roman" w:hAnsi="Times New Roman" w:cs="Times New Roman"/>
        </w:rPr>
        <w:t>Рисунок 1 – объектная структура платформы.</w:t>
      </w:r>
      <w:r w:rsidRPr="000A5A64">
        <w:rPr>
          <w:rFonts w:ascii="Times New Roman" w:hAnsi="Times New Roman" w:cs="Times New Roman"/>
        </w:rPr>
        <w:cr/>
      </w:r>
    </w:p>
    <w:p w:rsidR="00AF705D" w:rsidRPr="000A5A64" w:rsidRDefault="00AF705D" w:rsidP="00AF705D">
      <w:pPr>
        <w:rPr>
          <w:rFonts w:ascii="Times New Roman" w:hAnsi="Times New Roman" w:cs="Times New Roman"/>
        </w:rPr>
      </w:pPr>
      <w:r w:rsidRPr="000A5A64">
        <w:rPr>
          <w:rFonts w:ascii="Times New Roman" w:hAnsi="Times New Roman" w:cs="Times New Roman"/>
        </w:rPr>
        <w:t>Основные функции и особенности объектов автоматизации</w:t>
      </w:r>
    </w:p>
    <w:p w:rsidR="00AF705D" w:rsidRPr="000A5A64" w:rsidRDefault="00AF705D" w:rsidP="00AF705D">
      <w:pPr>
        <w:rPr>
          <w:rFonts w:ascii="Times New Roman" w:hAnsi="Times New Roman" w:cs="Times New Roman"/>
        </w:rPr>
      </w:pPr>
      <w:r w:rsidRPr="000A5A64">
        <w:rPr>
          <w:rFonts w:ascii="Times New Roman" w:hAnsi="Times New Roman" w:cs="Times New Roman"/>
        </w:rPr>
        <w:t>Справочник — предназначен для хранения неопределенного количества</w:t>
      </w:r>
    </w:p>
    <w:p w:rsidR="00AF705D" w:rsidRPr="000A5A64" w:rsidRDefault="00AF705D" w:rsidP="00AF705D">
      <w:pPr>
        <w:rPr>
          <w:rFonts w:ascii="Times New Roman" w:hAnsi="Times New Roman" w:cs="Times New Roman"/>
        </w:rPr>
      </w:pPr>
      <w:r w:rsidRPr="000A5A64">
        <w:rPr>
          <w:rFonts w:ascii="Times New Roman" w:hAnsi="Times New Roman" w:cs="Times New Roman"/>
        </w:rPr>
        <w:t>элементов одинаковой структуры и имеющих списочный характер.</w:t>
      </w:r>
    </w:p>
    <w:p w:rsidR="00AF705D" w:rsidRPr="000A5A64" w:rsidRDefault="00AF705D" w:rsidP="00AF705D">
      <w:pPr>
        <w:rPr>
          <w:rFonts w:ascii="Times New Roman" w:hAnsi="Times New Roman" w:cs="Times New Roman"/>
        </w:rPr>
      </w:pPr>
      <w:r w:rsidRPr="000A5A64">
        <w:rPr>
          <w:rFonts w:ascii="Times New Roman" w:hAnsi="Times New Roman" w:cs="Times New Roman"/>
        </w:rPr>
        <w:t>Документ — позволяет хранить информацию о совершенных хоз. операциях</w:t>
      </w:r>
    </w:p>
    <w:p w:rsidR="00AF705D" w:rsidRPr="000A5A64" w:rsidRDefault="00AF705D" w:rsidP="00AF705D">
      <w:pPr>
        <w:rPr>
          <w:rFonts w:ascii="Times New Roman" w:hAnsi="Times New Roman" w:cs="Times New Roman"/>
        </w:rPr>
      </w:pPr>
      <w:r w:rsidRPr="000A5A64">
        <w:rPr>
          <w:rFonts w:ascii="Times New Roman" w:hAnsi="Times New Roman" w:cs="Times New Roman"/>
        </w:rPr>
        <w:t>или событиях.</w:t>
      </w:r>
    </w:p>
    <w:p w:rsidR="00AF705D" w:rsidRPr="000A5A64" w:rsidRDefault="00AF705D" w:rsidP="00AF705D">
      <w:pPr>
        <w:rPr>
          <w:rFonts w:ascii="Times New Roman" w:hAnsi="Times New Roman" w:cs="Times New Roman"/>
        </w:rPr>
      </w:pPr>
      <w:r w:rsidRPr="000A5A64">
        <w:rPr>
          <w:rFonts w:ascii="Times New Roman" w:hAnsi="Times New Roman" w:cs="Times New Roman"/>
        </w:rPr>
        <w:t>Журнал документов — позволяет просматривать документы разного вида</w:t>
      </w:r>
    </w:p>
    <w:p w:rsidR="00AF705D" w:rsidRPr="000A5A64" w:rsidRDefault="00AF705D" w:rsidP="00AF705D">
      <w:pPr>
        <w:rPr>
          <w:rFonts w:ascii="Times New Roman" w:hAnsi="Times New Roman" w:cs="Times New Roman"/>
        </w:rPr>
      </w:pPr>
      <w:r w:rsidRPr="000A5A64">
        <w:rPr>
          <w:rFonts w:ascii="Times New Roman" w:hAnsi="Times New Roman" w:cs="Times New Roman"/>
        </w:rPr>
        <w:t>вместе.</w:t>
      </w:r>
    </w:p>
    <w:p w:rsidR="00AF705D" w:rsidRPr="000A5A64" w:rsidRDefault="00AF705D" w:rsidP="00AF705D">
      <w:pPr>
        <w:rPr>
          <w:rFonts w:ascii="Times New Roman" w:hAnsi="Times New Roman" w:cs="Times New Roman"/>
        </w:rPr>
      </w:pPr>
      <w:r w:rsidRPr="000A5A64">
        <w:rPr>
          <w:rFonts w:ascii="Times New Roman" w:hAnsi="Times New Roman" w:cs="Times New Roman"/>
        </w:rPr>
        <w:t>Регистр накопления — позволяет ввести многомерную систему измерений,</w:t>
      </w:r>
    </w:p>
    <w:p w:rsidR="00AF705D" w:rsidRPr="000A5A64" w:rsidRDefault="00AF705D" w:rsidP="00AF705D">
      <w:pPr>
        <w:rPr>
          <w:rFonts w:ascii="Times New Roman" w:hAnsi="Times New Roman" w:cs="Times New Roman"/>
        </w:rPr>
      </w:pPr>
      <w:r w:rsidRPr="000A5A64">
        <w:rPr>
          <w:rFonts w:ascii="Times New Roman" w:hAnsi="Times New Roman" w:cs="Times New Roman"/>
        </w:rPr>
        <w:t>привязать к ним различные регистры и проводить изменения этих регистров</w:t>
      </w:r>
    </w:p>
    <w:p w:rsidR="00AF705D" w:rsidRPr="000A5A64" w:rsidRDefault="00AF705D" w:rsidP="00AF705D">
      <w:pPr>
        <w:rPr>
          <w:rFonts w:ascii="Times New Roman" w:hAnsi="Times New Roman" w:cs="Times New Roman"/>
        </w:rPr>
      </w:pPr>
      <w:r w:rsidRPr="000A5A64">
        <w:rPr>
          <w:rFonts w:ascii="Times New Roman" w:hAnsi="Times New Roman" w:cs="Times New Roman"/>
        </w:rPr>
        <w:lastRenderedPageBreak/>
        <w:t>на определенные дельты, тем самым организуя движения средств.</w:t>
      </w:r>
    </w:p>
    <w:p w:rsidR="00AF705D" w:rsidRPr="000A5A64" w:rsidRDefault="00AF705D" w:rsidP="00AF705D">
      <w:pPr>
        <w:rPr>
          <w:rFonts w:ascii="Times New Roman" w:hAnsi="Times New Roman" w:cs="Times New Roman"/>
        </w:rPr>
      </w:pPr>
      <w:r w:rsidRPr="000A5A64">
        <w:rPr>
          <w:rFonts w:ascii="Times New Roman" w:hAnsi="Times New Roman" w:cs="Times New Roman"/>
        </w:rPr>
        <w:t>Регистр сведений — позволяет хранить произвольные данные в разрезе</w:t>
      </w:r>
    </w:p>
    <w:p w:rsidR="00AF705D" w:rsidRPr="000A5A64" w:rsidRDefault="00AF705D" w:rsidP="00AF705D">
      <w:pPr>
        <w:rPr>
          <w:rFonts w:ascii="Times New Roman" w:hAnsi="Times New Roman" w:cs="Times New Roman"/>
        </w:rPr>
      </w:pPr>
      <w:r w:rsidRPr="000A5A64">
        <w:rPr>
          <w:rFonts w:ascii="Times New Roman" w:hAnsi="Times New Roman" w:cs="Times New Roman"/>
        </w:rPr>
        <w:t>нескольких измерений.</w:t>
      </w:r>
    </w:p>
    <w:p w:rsidR="00AF705D" w:rsidRPr="000A5A64" w:rsidRDefault="00AF705D" w:rsidP="00AF705D">
      <w:pPr>
        <w:rPr>
          <w:rFonts w:ascii="Times New Roman" w:hAnsi="Times New Roman" w:cs="Times New Roman"/>
        </w:rPr>
      </w:pPr>
      <w:r w:rsidRPr="000A5A64">
        <w:rPr>
          <w:rFonts w:ascii="Times New Roman" w:hAnsi="Times New Roman" w:cs="Times New Roman"/>
        </w:rPr>
        <w:t>План счетов — совокупность счетов, позволяющая описать группировку</w:t>
      </w:r>
    </w:p>
    <w:p w:rsidR="00AF705D" w:rsidRPr="000A5A64" w:rsidRDefault="00AF705D" w:rsidP="00AF705D">
      <w:pPr>
        <w:rPr>
          <w:rFonts w:ascii="Times New Roman" w:hAnsi="Times New Roman" w:cs="Times New Roman"/>
        </w:rPr>
      </w:pPr>
      <w:r w:rsidRPr="000A5A64">
        <w:rPr>
          <w:rFonts w:ascii="Times New Roman" w:hAnsi="Times New Roman" w:cs="Times New Roman"/>
        </w:rPr>
        <w:t>информации о хоз. деятельности предприятия</w:t>
      </w:r>
    </w:p>
    <w:p w:rsidR="00AF705D" w:rsidRPr="000A5A64" w:rsidRDefault="00AF705D" w:rsidP="00AF705D">
      <w:pPr>
        <w:rPr>
          <w:rFonts w:ascii="Times New Roman" w:hAnsi="Times New Roman" w:cs="Times New Roman"/>
        </w:rPr>
      </w:pPr>
      <w:r w:rsidRPr="000A5A64">
        <w:rPr>
          <w:rFonts w:ascii="Times New Roman" w:hAnsi="Times New Roman" w:cs="Times New Roman"/>
        </w:rPr>
        <w:t>Регистр бухгалтерии - позволяют вести многоуровневый и многомерный</w:t>
      </w:r>
    </w:p>
    <w:p w:rsidR="00AF705D" w:rsidRPr="000A5A64" w:rsidRDefault="00AF705D" w:rsidP="00AF705D">
      <w:pPr>
        <w:rPr>
          <w:rFonts w:ascii="Times New Roman" w:hAnsi="Times New Roman" w:cs="Times New Roman"/>
        </w:rPr>
      </w:pPr>
      <w:r w:rsidRPr="000A5A64">
        <w:rPr>
          <w:rFonts w:ascii="Times New Roman" w:hAnsi="Times New Roman" w:cs="Times New Roman"/>
        </w:rPr>
        <w:t>аналитический учет, учет по нескольким планам счетов, опциональное</w:t>
      </w:r>
    </w:p>
    <w:p w:rsidR="00AF705D" w:rsidRPr="000A5A64" w:rsidRDefault="00AF705D" w:rsidP="00AF705D">
      <w:pPr>
        <w:rPr>
          <w:rFonts w:ascii="Times New Roman" w:hAnsi="Times New Roman" w:cs="Times New Roman"/>
        </w:rPr>
      </w:pPr>
      <w:r w:rsidRPr="000A5A64">
        <w:rPr>
          <w:rFonts w:ascii="Times New Roman" w:hAnsi="Times New Roman" w:cs="Times New Roman"/>
        </w:rPr>
        <w:t>ведение количественного, суммового и валютного учета по отдельным</w:t>
      </w:r>
    </w:p>
    <w:p w:rsidR="00AF705D" w:rsidRPr="000A5A64" w:rsidRDefault="00AF705D" w:rsidP="00AF705D">
      <w:pPr>
        <w:rPr>
          <w:rFonts w:ascii="Times New Roman" w:hAnsi="Times New Roman" w:cs="Times New Roman"/>
        </w:rPr>
      </w:pPr>
      <w:r w:rsidRPr="000A5A64">
        <w:rPr>
          <w:rFonts w:ascii="Times New Roman" w:hAnsi="Times New Roman" w:cs="Times New Roman"/>
        </w:rPr>
        <w:t>разрезам аналитики.</w:t>
      </w:r>
    </w:p>
    <w:p w:rsidR="00AF705D" w:rsidRPr="000A5A64" w:rsidRDefault="00AF705D" w:rsidP="00AF705D">
      <w:pPr>
        <w:rPr>
          <w:rFonts w:ascii="Times New Roman" w:hAnsi="Times New Roman" w:cs="Times New Roman"/>
        </w:rPr>
      </w:pPr>
      <w:r w:rsidRPr="000A5A64">
        <w:rPr>
          <w:rFonts w:ascii="Times New Roman" w:hAnsi="Times New Roman" w:cs="Times New Roman"/>
        </w:rPr>
        <w:t>7</w:t>
      </w:r>
    </w:p>
    <w:p w:rsidR="00AF705D" w:rsidRPr="000A5A64" w:rsidRDefault="00AF705D" w:rsidP="00AF705D">
      <w:pPr>
        <w:rPr>
          <w:rFonts w:ascii="Times New Roman" w:hAnsi="Times New Roman" w:cs="Times New Roman"/>
        </w:rPr>
      </w:pPr>
      <w:r w:rsidRPr="000A5A64">
        <w:rPr>
          <w:rFonts w:ascii="Times New Roman" w:hAnsi="Times New Roman" w:cs="Times New Roman"/>
        </w:rPr>
        <w:t>План видов расчета — нужны для описания видов расчетов и их взаимного</w:t>
      </w:r>
    </w:p>
    <w:p w:rsidR="00AF705D" w:rsidRPr="000A5A64" w:rsidRDefault="00AF705D" w:rsidP="00AF705D">
      <w:pPr>
        <w:rPr>
          <w:rFonts w:ascii="Times New Roman" w:hAnsi="Times New Roman" w:cs="Times New Roman"/>
        </w:rPr>
      </w:pPr>
      <w:r w:rsidRPr="000A5A64">
        <w:rPr>
          <w:rFonts w:ascii="Times New Roman" w:hAnsi="Times New Roman" w:cs="Times New Roman"/>
        </w:rPr>
        <w:t>влияния друг на друга.</w:t>
      </w:r>
    </w:p>
    <w:p w:rsidR="00AF705D" w:rsidRPr="000A5A64" w:rsidRDefault="00AF705D" w:rsidP="00AF705D">
      <w:pPr>
        <w:rPr>
          <w:rFonts w:ascii="Times New Roman" w:hAnsi="Times New Roman" w:cs="Times New Roman"/>
        </w:rPr>
      </w:pPr>
      <w:r w:rsidRPr="000A5A64">
        <w:rPr>
          <w:rFonts w:ascii="Times New Roman" w:hAnsi="Times New Roman" w:cs="Times New Roman"/>
        </w:rPr>
        <w:t>Регистры расчета — применяются для хранения записей о тех или иных</w:t>
      </w:r>
    </w:p>
    <w:p w:rsidR="00AF705D" w:rsidRPr="000A5A64" w:rsidRDefault="00AF705D" w:rsidP="00AF705D">
      <w:pPr>
        <w:rPr>
          <w:rFonts w:ascii="Times New Roman" w:hAnsi="Times New Roman" w:cs="Times New Roman"/>
        </w:rPr>
      </w:pPr>
      <w:r w:rsidRPr="000A5A64">
        <w:rPr>
          <w:rFonts w:ascii="Times New Roman" w:hAnsi="Times New Roman" w:cs="Times New Roman"/>
        </w:rPr>
        <w:t>видах расчёта, промежуточных данных и самих результатов выполненных</w:t>
      </w:r>
    </w:p>
    <w:p w:rsidR="00AF705D" w:rsidRPr="000A5A64" w:rsidRDefault="00AF705D" w:rsidP="00AF705D">
      <w:pPr>
        <w:rPr>
          <w:rFonts w:ascii="Times New Roman" w:hAnsi="Times New Roman" w:cs="Times New Roman"/>
        </w:rPr>
      </w:pPr>
      <w:r w:rsidRPr="000A5A64">
        <w:rPr>
          <w:rFonts w:ascii="Times New Roman" w:hAnsi="Times New Roman" w:cs="Times New Roman"/>
        </w:rPr>
        <w:t>расчетов.</w:t>
      </w:r>
    </w:p>
    <w:p w:rsidR="00AF705D" w:rsidRPr="000A5A64" w:rsidRDefault="00AF705D" w:rsidP="00AF705D">
      <w:pPr>
        <w:rPr>
          <w:rFonts w:ascii="Times New Roman" w:hAnsi="Times New Roman" w:cs="Times New Roman"/>
        </w:rPr>
      </w:pPr>
      <w:r w:rsidRPr="000A5A64">
        <w:rPr>
          <w:rFonts w:ascii="Times New Roman" w:hAnsi="Times New Roman" w:cs="Times New Roman"/>
        </w:rPr>
        <w:t>Задачи — предназначены для учета заданий и распределения их по</w:t>
      </w:r>
    </w:p>
    <w:p w:rsidR="00AF705D" w:rsidRPr="000A5A64" w:rsidRDefault="00AF705D" w:rsidP="00AF705D">
      <w:pPr>
        <w:rPr>
          <w:rFonts w:ascii="Times New Roman" w:hAnsi="Times New Roman" w:cs="Times New Roman"/>
        </w:rPr>
      </w:pPr>
      <w:r w:rsidRPr="000A5A64">
        <w:rPr>
          <w:rFonts w:ascii="Times New Roman" w:hAnsi="Times New Roman" w:cs="Times New Roman"/>
        </w:rPr>
        <w:t>исполнителям.</w:t>
      </w:r>
    </w:p>
    <w:p w:rsidR="00AF705D" w:rsidRPr="000A5A64" w:rsidRDefault="00AF705D" w:rsidP="00AF705D">
      <w:pPr>
        <w:rPr>
          <w:rFonts w:ascii="Times New Roman" w:hAnsi="Times New Roman" w:cs="Times New Roman"/>
        </w:rPr>
      </w:pPr>
      <w:r w:rsidRPr="000A5A64">
        <w:rPr>
          <w:rFonts w:ascii="Times New Roman" w:hAnsi="Times New Roman" w:cs="Times New Roman"/>
        </w:rPr>
        <w:t>Бизнес-процесс — описывает бизнес логику при помощи карты маршрутов.</w:t>
      </w:r>
    </w:p>
    <w:p w:rsidR="00AF705D" w:rsidRPr="000A5A64" w:rsidRDefault="00AF705D" w:rsidP="00AF705D">
      <w:pPr>
        <w:rPr>
          <w:rFonts w:ascii="Times New Roman" w:hAnsi="Times New Roman" w:cs="Times New Roman"/>
        </w:rPr>
      </w:pPr>
      <w:r w:rsidRPr="000A5A64">
        <w:rPr>
          <w:rFonts w:ascii="Times New Roman" w:hAnsi="Times New Roman" w:cs="Times New Roman"/>
        </w:rPr>
        <w:t>Обработка — предназначен для выполнения различных действий над</w:t>
      </w:r>
    </w:p>
    <w:p w:rsidR="00AF705D" w:rsidRPr="000A5A64" w:rsidRDefault="00AF705D" w:rsidP="00AF705D">
      <w:pPr>
        <w:rPr>
          <w:rFonts w:ascii="Times New Roman" w:hAnsi="Times New Roman" w:cs="Times New Roman"/>
        </w:rPr>
      </w:pPr>
      <w:r w:rsidRPr="000A5A64">
        <w:rPr>
          <w:rFonts w:ascii="Times New Roman" w:hAnsi="Times New Roman" w:cs="Times New Roman"/>
        </w:rPr>
        <w:t>информацией.</w:t>
      </w:r>
    </w:p>
    <w:p w:rsidR="00AF705D" w:rsidRPr="000A5A64" w:rsidRDefault="00AF705D" w:rsidP="00AF705D">
      <w:pPr>
        <w:rPr>
          <w:rFonts w:ascii="Times New Roman" w:hAnsi="Times New Roman" w:cs="Times New Roman"/>
        </w:rPr>
      </w:pPr>
      <w:r w:rsidRPr="000A5A64">
        <w:rPr>
          <w:rFonts w:ascii="Times New Roman" w:hAnsi="Times New Roman" w:cs="Times New Roman"/>
        </w:rPr>
        <w:t>Отчет — предназначены для обработки данных и представления в удобном</w:t>
      </w:r>
    </w:p>
    <w:p w:rsidR="00AF705D" w:rsidRPr="000A5A64" w:rsidRDefault="00AF705D" w:rsidP="00AF705D">
      <w:pPr>
        <w:rPr>
          <w:rFonts w:ascii="Times New Roman" w:hAnsi="Times New Roman" w:cs="Times New Roman"/>
        </w:rPr>
      </w:pPr>
      <w:r w:rsidRPr="000A5A64">
        <w:rPr>
          <w:rFonts w:ascii="Times New Roman" w:hAnsi="Times New Roman" w:cs="Times New Roman"/>
        </w:rPr>
        <w:t>для просмотра виде, как правило, при помощи системы компоновки данных.</w:t>
      </w:r>
      <w:r w:rsidRPr="000A5A64">
        <w:rPr>
          <w:rFonts w:ascii="Times New Roman" w:hAnsi="Times New Roman" w:cs="Times New Roman"/>
        </w:rPr>
        <w:cr/>
      </w:r>
    </w:p>
    <w:p w:rsidR="00AF705D" w:rsidRPr="000A5A64" w:rsidRDefault="00AF705D">
      <w:pPr>
        <w:rPr>
          <w:rFonts w:ascii="Times New Roman" w:hAnsi="Times New Roman" w:cs="Times New Roman"/>
        </w:rPr>
      </w:pPr>
      <w:r w:rsidRPr="000A5A64">
        <w:rPr>
          <w:rFonts w:ascii="Times New Roman" w:hAnsi="Times New Roman" w:cs="Times New Roman"/>
        </w:rPr>
        <w:br w:type="page"/>
      </w:r>
    </w:p>
    <w:p w:rsidR="00AF705D" w:rsidRPr="000A5A64" w:rsidRDefault="00AF705D" w:rsidP="00AF705D">
      <w:pPr>
        <w:rPr>
          <w:rFonts w:ascii="Times New Roman" w:hAnsi="Times New Roman" w:cs="Times New Roman"/>
        </w:rPr>
      </w:pPr>
      <w:r w:rsidRPr="000A5A64">
        <w:rPr>
          <w:rFonts w:ascii="Times New Roman" w:hAnsi="Times New Roman" w:cs="Times New Roman"/>
        </w:rPr>
        <w:lastRenderedPageBreak/>
        <w:t>Организационная диаграмма организации</w:t>
      </w:r>
    </w:p>
    <w:p w:rsidR="00AF705D" w:rsidRPr="000A5A64" w:rsidRDefault="00AF705D" w:rsidP="00AF705D">
      <w:pPr>
        <w:rPr>
          <w:rFonts w:ascii="Times New Roman" w:hAnsi="Times New Roman" w:cs="Times New Roman"/>
          <w:lang w:val="en-US"/>
        </w:rPr>
      </w:pPr>
      <w:r w:rsidRPr="000A5A64">
        <w:rPr>
          <w:rFonts w:ascii="Times New Roman" w:hAnsi="Times New Roman" w:cs="Times New Roman"/>
        </w:rPr>
        <w:object w:dxaOrig="17580" w:dyaOrig="10350">
          <v:shape id="_x0000_i1026" type="#_x0000_t75" style="width:468pt;height:275.25pt" o:ole="">
            <v:imagedata r:id="rId7" o:title=""/>
          </v:shape>
          <o:OLEObject Type="Embed" ProgID="Visio.Drawing.15" ShapeID="_x0000_i1026" DrawAspect="Content" ObjectID="_1506124965" r:id="rId8"/>
        </w:object>
      </w:r>
    </w:p>
    <w:p w:rsidR="00AF705D" w:rsidRPr="000A5A64" w:rsidRDefault="00AF705D" w:rsidP="00AF705D">
      <w:pPr>
        <w:jc w:val="center"/>
        <w:rPr>
          <w:rFonts w:ascii="Times New Roman" w:hAnsi="Times New Roman" w:cs="Times New Roman"/>
          <w:lang w:val="en-US"/>
        </w:rPr>
      </w:pPr>
      <w:r w:rsidRPr="000A5A64">
        <w:rPr>
          <w:rFonts w:ascii="Times New Roman" w:hAnsi="Times New Roman" w:cs="Times New Roman"/>
        </w:rPr>
        <w:t>Рисунок 2 – организационная диаграмма организации.</w:t>
      </w:r>
    </w:p>
    <w:p w:rsidR="00AF705D" w:rsidRPr="000A5A64" w:rsidRDefault="00AF705D" w:rsidP="00AF705D">
      <w:pPr>
        <w:rPr>
          <w:rFonts w:ascii="Times New Roman" w:hAnsi="Times New Roman" w:cs="Times New Roman"/>
          <w:lang w:val="en-US"/>
        </w:rPr>
      </w:pPr>
    </w:p>
    <w:p w:rsidR="00821DE6" w:rsidRPr="000A5A64" w:rsidRDefault="00821DE6" w:rsidP="00AF705D">
      <w:pPr>
        <w:rPr>
          <w:rFonts w:ascii="Times New Roman" w:hAnsi="Times New Roman" w:cs="Times New Roman"/>
          <w:lang w:val="en-US"/>
        </w:rPr>
      </w:pPr>
      <w:r w:rsidRPr="000A5A64">
        <w:rPr>
          <w:rFonts w:ascii="Times New Roman" w:hAnsi="Times New Roman" w:cs="Times New Roman"/>
        </w:rPr>
        <w:object w:dxaOrig="15736" w:dyaOrig="12631">
          <v:shape id="_x0000_i1027" type="#_x0000_t75" style="width:467.25pt;height:375pt" o:ole="">
            <v:imagedata r:id="rId9" o:title=""/>
          </v:shape>
          <o:OLEObject Type="Embed" ProgID="Visio.Drawing.15" ShapeID="_x0000_i1027" DrawAspect="Content" ObjectID="_1506124966" r:id="rId10"/>
        </w:object>
      </w:r>
    </w:p>
    <w:p w:rsidR="000A5A64" w:rsidRPr="000A5A64" w:rsidRDefault="00821DE6" w:rsidP="00821DE6">
      <w:pPr>
        <w:jc w:val="center"/>
        <w:rPr>
          <w:rFonts w:ascii="Times New Roman" w:hAnsi="Times New Roman" w:cs="Times New Roman"/>
        </w:rPr>
      </w:pPr>
      <w:r w:rsidRPr="000A5A64">
        <w:rPr>
          <w:rFonts w:ascii="Times New Roman" w:hAnsi="Times New Roman" w:cs="Times New Roman"/>
        </w:rPr>
        <w:t xml:space="preserve">Рисунок 3 </w:t>
      </w:r>
      <w:r w:rsidR="00E928EB" w:rsidRPr="000A5A64">
        <w:rPr>
          <w:rFonts w:ascii="Times New Roman" w:hAnsi="Times New Roman" w:cs="Times New Roman"/>
        </w:rPr>
        <w:t>–</w:t>
      </w:r>
      <w:r w:rsidRPr="000A5A64">
        <w:rPr>
          <w:rFonts w:ascii="Times New Roman" w:hAnsi="Times New Roman" w:cs="Times New Roman"/>
        </w:rPr>
        <w:t xml:space="preserve"> </w:t>
      </w:r>
      <w:r w:rsidR="00E928EB" w:rsidRPr="000A5A64">
        <w:rPr>
          <w:rFonts w:ascii="Times New Roman" w:hAnsi="Times New Roman" w:cs="Times New Roman"/>
        </w:rPr>
        <w:t>декомпозиция основного бизнес-процесса отдела «Маркетинг и продажи»</w:t>
      </w:r>
    </w:p>
    <w:p w:rsidR="000A5A64" w:rsidRPr="000A5A64" w:rsidRDefault="000A5A64">
      <w:pPr>
        <w:rPr>
          <w:rFonts w:ascii="Times New Roman" w:hAnsi="Times New Roman" w:cs="Times New Roman"/>
        </w:rPr>
      </w:pPr>
      <w:r w:rsidRPr="000A5A64">
        <w:rPr>
          <w:rFonts w:ascii="Times New Roman" w:hAnsi="Times New Roman" w:cs="Times New Roman"/>
        </w:rPr>
        <w:br w:type="page"/>
      </w:r>
    </w:p>
    <w:p w:rsidR="000A5A64" w:rsidRPr="000A5A64" w:rsidRDefault="000A5A64" w:rsidP="000A5A64">
      <w:pPr>
        <w:rPr>
          <w:rFonts w:ascii="Times New Roman" w:hAnsi="Times New Roman" w:cs="Times New Roman"/>
        </w:rPr>
      </w:pPr>
      <w:r w:rsidRPr="000A5A64">
        <w:rPr>
          <w:rFonts w:ascii="Times New Roman" w:hAnsi="Times New Roman" w:cs="Times New Roman"/>
        </w:rPr>
        <w:lastRenderedPageBreak/>
        <w:t xml:space="preserve">Выводы </w:t>
      </w:r>
      <w:bookmarkStart w:id="0" w:name="_GoBack"/>
      <w:bookmarkEnd w:id="0"/>
    </w:p>
    <w:p w:rsidR="00821DE6" w:rsidRPr="000A5A64" w:rsidRDefault="000A5A64" w:rsidP="000A5A64">
      <w:pPr>
        <w:rPr>
          <w:rFonts w:ascii="Times New Roman" w:hAnsi="Times New Roman" w:cs="Times New Roman"/>
        </w:rPr>
      </w:pPr>
      <w:r w:rsidRPr="000A5A64">
        <w:rPr>
          <w:rFonts w:ascii="Times New Roman" w:hAnsi="Times New Roman" w:cs="Times New Roman"/>
        </w:rPr>
        <w:t>Автоматизация предприятия необходима, в первую очередь, при неспособности старой модели организации предприятия удовлетворять его потребностям. Автоматизация также бывает нужна при переориентации предприятия на решение новых задач (новая продукция, новые рынки), расширении, или при проведении каких-либо реформ в области управления предприятием. В качестве главных целей автоматизации предприятий выделяют : повышение эффективности предприятия, налаженный учет и отчетность, систему документооборота и инструменты для анализа деятельности предприятия, контролирование потоков ресурсов и бюджета, единое информационное пространство. Для того, чтобы проанализировать объекты автоматизации, необходимо обозначить и описать бизнес-процессы предприятия, описать их оптимизацию с точки зрения ИС, а так же определиться с конкретными целями и задачами автоматизации.</w:t>
      </w:r>
    </w:p>
    <w:sectPr w:rsidR="00821DE6" w:rsidRPr="000A5A6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05D"/>
    <w:rsid w:val="000A5A64"/>
    <w:rsid w:val="000B2069"/>
    <w:rsid w:val="00121E1E"/>
    <w:rsid w:val="00821DE6"/>
    <w:rsid w:val="00AF705D"/>
    <w:rsid w:val="00E928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6</TotalTime>
  <Pages>1</Pages>
  <Words>444</Words>
  <Characters>2533</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Vinogradov</dc:creator>
  <cp:lastModifiedBy>Paul Vinogradov</cp:lastModifiedBy>
  <cp:revision>4</cp:revision>
  <dcterms:created xsi:type="dcterms:W3CDTF">2015-09-27T22:45:00Z</dcterms:created>
  <dcterms:modified xsi:type="dcterms:W3CDTF">2015-10-12T00:16:00Z</dcterms:modified>
</cp:coreProperties>
</file>